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"/>
  </p:notes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nh Hieu" initials="MH" lastIdx="1" clrIdx="0">
    <p:extLst>
      <p:ext uri="{19B8F6BF-5375-455C-9EA6-DF929625EA0E}">
        <p15:presenceInfo xmlns:p15="http://schemas.microsoft.com/office/powerpoint/2012/main" userId="b9ca702e58284ec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96" y="1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6-16T16:01:28.257" idx="1">
    <p:pos x="10" y="10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8B79E7-4F7F-4560-A55B-0410C9EF0761}" type="datetimeFigureOut">
              <a:rPr lang="en-US" smtClean="0"/>
              <a:t>06/1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F3978-665C-4C2E-9ED4-2E3E5526E6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5108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F3978-665C-4C2E-9ED4-2E3E5526E6D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155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75565" y="6041362"/>
            <a:ext cx="911939" cy="365125"/>
          </a:xfrm>
        </p:spPr>
        <p:txBody>
          <a:bodyPr/>
          <a:lstStyle/>
          <a:p>
            <a:fld id="{95E90AB6-EB0D-41EE-8269-DB74C488A82A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012358" y="6041362"/>
            <a:ext cx="6297612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2231" y="6041362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BC044-B1A9-4B0C-8ECB-DE75E575EEF6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C3EF9-6FDD-4EC9-9D98-4F966437FBDC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44C7B-EA90-4FEA-8A90-EBA0360F3ECC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04BD04-50A4-495D-84BA-2D0C3D3DCE56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78DD59-6621-42B9-95A4-67D7C1856A6A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DE0F-48D4-4B44-8EA4-8A4A4EC94CCF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2AC74-4F30-4FFC-AF2F-AA61027604F6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F5300-F92E-427B-B751-98712C377B4E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4C2E5-6FD1-4BED-A8ED-AD684698AAD0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9088D-7035-48F8-A2EC-38EE3CBB299C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1500C-F609-4196-97B4-766D4E205ECA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0D29-F538-4530-85D4-32DC426F6CDC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3565C5-6BDD-4C33-89EA-A955C12279AF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647846-7A96-491E-BE94-81CC61AB2398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AD0255-5CDD-46F6-B1DB-10DA16823C92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5C1F57-F036-4702-BECE-FDF3D047179F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66493" y="1689224"/>
            <a:ext cx="806569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ểu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endParaRPr lang="en-US" sz="40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66493" y="3968496"/>
            <a:ext cx="46810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ùi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Minh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iếu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66493" y="4480560"/>
            <a:ext cx="58321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 TS.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ỗ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Mai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ường</a:t>
            </a: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2800" u="sng" smtClean="0"/>
              <a:pPr/>
              <a:t>1</a:t>
            </a:fld>
            <a:endParaRPr lang="en-US" sz="2800" u="sng" dirty="0"/>
          </a:p>
        </p:txBody>
      </p:sp>
    </p:spTree>
    <p:extLst>
      <p:ext uri="{BB962C8B-B14F-4D97-AF65-F5344CB8AC3E}">
        <p14:creationId xmlns:p14="http://schemas.microsoft.com/office/powerpoint/2010/main" val="23687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81103" y="6041362"/>
            <a:ext cx="708785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2</a:t>
            </a:fld>
            <a:endParaRPr lang="en-US" sz="2800" u="sng" dirty="0"/>
          </a:p>
        </p:txBody>
      </p:sp>
      <p:sp>
        <p:nvSpPr>
          <p:cNvPr id="6" name="TextBox 5"/>
          <p:cNvSpPr txBox="1"/>
          <p:nvPr/>
        </p:nvSpPr>
        <p:spPr>
          <a:xfrm>
            <a:off x="905256" y="630936"/>
            <a:ext cx="40751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ày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7048" y="1892808"/>
            <a:ext cx="6040436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28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8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endParaRPr lang="en-US" sz="28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gôn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gữ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CSDL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ạt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endParaRPr lang="en-US" sz="28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mo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endParaRPr lang="en-US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20645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4400">
        <p14:honeycomb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3399" y="5760720"/>
            <a:ext cx="683339" cy="713232"/>
          </a:xfrm>
        </p:spPr>
        <p:txBody>
          <a:bodyPr/>
          <a:lstStyle/>
          <a:p>
            <a:endParaRPr lang="en-US" dirty="0"/>
          </a:p>
          <a:p>
            <a:fld id="{D57F1E4F-1CFF-5643-939E-217C01CDF565}" type="slidenum">
              <a:rPr lang="en-US" sz="2800" u="sng" smtClean="0"/>
              <a:pPr/>
              <a:t>3</a:t>
            </a:fld>
            <a:endParaRPr lang="en-US" sz="2800" u="sng" dirty="0"/>
          </a:p>
        </p:txBody>
      </p:sp>
      <p:sp>
        <p:nvSpPr>
          <p:cNvPr id="6" name="TextBox 5"/>
          <p:cNvSpPr txBox="1"/>
          <p:nvPr/>
        </p:nvSpPr>
        <p:spPr>
          <a:xfrm>
            <a:off x="1282146" y="996696"/>
            <a:ext cx="36455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67128" y="237744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039112" y="2249424"/>
            <a:ext cx="659186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ê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i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nh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4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>
        <p14:glitter pattern="hexagon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25484" y="6050026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4</a:t>
            </a:fld>
            <a:endParaRPr lang="en-US" sz="28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310896" y="649224"/>
            <a:ext cx="33284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90088" y="186537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265845"/>
              </p:ext>
            </p:extLst>
          </p:nvPr>
        </p:nvGraphicFramePr>
        <p:xfrm>
          <a:off x="2990088" y="438912"/>
          <a:ext cx="6065838" cy="5976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749859" imgH="5069945" progId="Visio.Drawing.11">
                  <p:embed/>
                </p:oleObj>
              </mc:Choice>
              <mc:Fallback>
                <p:oleObj name="Visio" r:id="rId3" imgW="7749859" imgH="50699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0088" y="438912"/>
                        <a:ext cx="6065838" cy="5976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22252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4400">
        <p14:honeycomb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7095" y="6062472"/>
            <a:ext cx="683339" cy="371447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5</a:t>
            </a:fld>
            <a:endParaRPr lang="en-US" sz="28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502921" y="475488"/>
            <a:ext cx="26791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0671" y="559136"/>
            <a:ext cx="6592825" cy="6139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83955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4000">
        <p14:vortex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35383" y="6013930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6</a:t>
            </a:fld>
            <a:endParaRPr lang="en-US" sz="28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607951" y="548640"/>
            <a:ext cx="860203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 smtClean="0"/>
              <a:t>Ngôn</a:t>
            </a:r>
            <a:r>
              <a:rPr lang="en-US" sz="4000" dirty="0" smtClean="0"/>
              <a:t> </a:t>
            </a:r>
            <a:r>
              <a:rPr lang="en-US" sz="4000" dirty="0" err="1" smtClean="0"/>
              <a:t>ngữ</a:t>
            </a:r>
            <a:r>
              <a:rPr lang="en-US" sz="4000" dirty="0" smtClean="0"/>
              <a:t> </a:t>
            </a:r>
            <a:r>
              <a:rPr lang="en-US" sz="4000" dirty="0" err="1" smtClean="0"/>
              <a:t>cài</a:t>
            </a:r>
            <a:r>
              <a:rPr lang="en-US" sz="4000" dirty="0" smtClean="0"/>
              <a:t> </a:t>
            </a:r>
            <a:r>
              <a:rPr lang="en-US" sz="4000" dirty="0" err="1" smtClean="0"/>
              <a:t>đặt</a:t>
            </a:r>
            <a:r>
              <a:rPr lang="en-US" sz="4000" dirty="0" smtClean="0"/>
              <a:t> </a:t>
            </a:r>
            <a:r>
              <a:rPr lang="en-US" sz="4000" dirty="0" err="1" smtClean="0"/>
              <a:t>và</a:t>
            </a:r>
            <a:r>
              <a:rPr lang="en-US" sz="4000" dirty="0" smtClean="0"/>
              <a:t> </a:t>
            </a:r>
            <a:r>
              <a:rPr lang="en-US" sz="4000" dirty="0" err="1" smtClean="0"/>
              <a:t>hệ</a:t>
            </a:r>
            <a:r>
              <a:rPr lang="en-US" sz="4000" dirty="0" smtClean="0"/>
              <a:t> </a:t>
            </a:r>
            <a:r>
              <a:rPr lang="en-US" sz="4000" dirty="0" err="1" smtClean="0"/>
              <a:t>quản</a:t>
            </a:r>
            <a:r>
              <a:rPr lang="en-US" sz="4000" dirty="0" smtClean="0"/>
              <a:t> </a:t>
            </a:r>
            <a:r>
              <a:rPr lang="en-US" sz="4000" dirty="0" err="1" smtClean="0"/>
              <a:t>trị</a:t>
            </a:r>
            <a:r>
              <a:rPr lang="en-US" sz="4000" dirty="0" smtClean="0"/>
              <a:t> CSDL</a:t>
            </a:r>
            <a:endParaRPr lang="en-US" sz="4000" dirty="0"/>
          </a:p>
        </p:txBody>
      </p:sp>
      <p:sp>
        <p:nvSpPr>
          <p:cNvPr id="6" name="TextBox 5"/>
          <p:cNvSpPr txBox="1"/>
          <p:nvPr/>
        </p:nvSpPr>
        <p:spPr>
          <a:xfrm>
            <a:off x="958764" y="1481328"/>
            <a:ext cx="27590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ô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ữ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959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2</TotalTime>
  <Words>124</Words>
  <Application>Microsoft Office PowerPoint</Application>
  <PresentationFormat>Widescreen</PresentationFormat>
  <Paragraphs>26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4" baseType="lpstr">
      <vt:lpstr>Arial</vt:lpstr>
      <vt:lpstr>Calibri</vt:lpstr>
      <vt:lpstr>Times New Roman</vt:lpstr>
      <vt:lpstr>Trebuchet MS</vt:lpstr>
      <vt:lpstr>Wingdings</vt:lpstr>
      <vt:lpstr>Wingdings 3</vt:lpstr>
      <vt:lpstr>Facet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nh Hieu</dc:creator>
  <cp:lastModifiedBy>Minh Hieu</cp:lastModifiedBy>
  <cp:revision>10</cp:revision>
  <dcterms:created xsi:type="dcterms:W3CDTF">2018-06-16T08:27:45Z</dcterms:created>
  <dcterms:modified xsi:type="dcterms:W3CDTF">2018-06-16T10:00:04Z</dcterms:modified>
</cp:coreProperties>
</file>